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4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0" r:id="rId9"/>
    <p:sldId id="275" r:id="rId10"/>
    <p:sldId id="271" r:id="rId11"/>
    <p:sldId id="279" r:id="rId12"/>
    <p:sldId id="274" r:id="rId13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97" d="100"/>
          <a:sy n="97" d="100"/>
        </p:scale>
        <p:origin x="2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8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05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14666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222.vsdx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333.vsdx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467342"/>
              </p:ext>
            </p:extLst>
          </p:nvPr>
        </p:nvGraphicFramePr>
        <p:xfrm>
          <a:off x="5439508" y="1992923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7181902" imgH="4381327" progId="Visio.Drawing.15">
                  <p:embed/>
                </p:oleObj>
              </mc:Choice>
              <mc:Fallback>
                <p:oleObj r:id="rId3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1992923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5848208" imgH="3009847" progId="Visio.Drawing.15">
                  <p:embed/>
                </p:oleObj>
              </mc:Choice>
              <mc:Fallback>
                <p:oleObj r:id="rId3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879873"/>
              </p:ext>
            </p:extLst>
          </p:nvPr>
        </p:nvGraphicFramePr>
        <p:xfrm>
          <a:off x="4225861" y="779276"/>
          <a:ext cx="7687871" cy="5084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3" imgW="6667590" imgH="4419508" progId="Visio.Drawing.15">
                  <p:embed/>
                </p:oleObj>
              </mc:Choice>
              <mc:Fallback>
                <p:oleObj r:id="rId3" imgW="6667590" imgH="44195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861" y="779276"/>
                        <a:ext cx="7687871" cy="5084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386" y="482656"/>
            <a:ext cx="605791" cy="85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" t="12250" r="21795" b="21938"/>
          <a:stretch/>
        </p:blipFill>
        <p:spPr bwMode="auto">
          <a:xfrm>
            <a:off x="4044876" y="2008709"/>
            <a:ext cx="7110804" cy="36974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Represent Wayne Stat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95334"/>
              </p:ext>
            </p:extLst>
          </p:nvPr>
        </p:nvGraphicFramePr>
        <p:xfrm>
          <a:off x="4734889" y="490085"/>
          <a:ext cx="6430417" cy="5922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3" imgW="6639011" imgH="6105658" progId="Visio.Drawing.15">
                  <p:embed/>
                </p:oleObj>
              </mc:Choice>
              <mc:Fallback>
                <p:oleObj r:id="rId3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889" y="490085"/>
                        <a:ext cx="6430417" cy="5922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04697"/>
              </p:ext>
            </p:extLst>
          </p:nvPr>
        </p:nvGraphicFramePr>
        <p:xfrm>
          <a:off x="5221605" y="1594339"/>
          <a:ext cx="5934075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3" imgW="8886746" imgH="6800930" progId="Visio.Drawing.15">
                  <p:embed/>
                </p:oleObj>
              </mc:Choice>
              <mc:Fallback>
                <p:oleObj r:id="rId3" imgW="8886746" imgH="6800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605" y="1594339"/>
                        <a:ext cx="5934075" cy="4543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927" y="4290647"/>
            <a:ext cx="565437" cy="6799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384799" y="5509845"/>
            <a:ext cx="537425" cy="76197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9198" y="2378767"/>
            <a:ext cx="471079" cy="666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tate Machin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ariable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973" y="4633262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9401254" imgH="7181837" progId="Visio.Drawing.15">
                  <p:embed/>
                </p:oleObj>
              </mc:Choice>
              <mc:Fallback>
                <p:oleObj r:id="rId3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924</TotalTime>
  <Words>163</Words>
  <Application>Microsoft Office PowerPoint</Application>
  <PresentationFormat>Widescreen</PresentationFormat>
  <Paragraphs>9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Calibri</vt:lpstr>
      <vt:lpstr>Calibri Light</vt:lpstr>
      <vt:lpstr>Courier New</vt:lpstr>
      <vt:lpstr>Wingdings</vt:lpstr>
      <vt:lpstr>Retrospect</vt:lpstr>
      <vt:lpstr>Visio.Drawing.15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Characters</vt:lpstr>
      <vt:lpstr>Characters Continued</vt:lpstr>
      <vt:lpstr>Technical Specifications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Anthony</cp:lastModifiedBy>
  <cp:revision>64</cp:revision>
  <cp:lastPrinted>2015-02-02T23:02:54Z</cp:lastPrinted>
  <dcterms:created xsi:type="dcterms:W3CDTF">2015-02-01T16:29:46Z</dcterms:created>
  <dcterms:modified xsi:type="dcterms:W3CDTF">2015-03-10T20:13:03Z</dcterms:modified>
</cp:coreProperties>
</file>